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5844C5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Disjoint Set</w:t>
      </w:r>
    </w:p>
    <w:p w:rsidR="00625BB4" w:rsidRPr="005B5837" w:rsidRDefault="00C96BE0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并查集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840865" w:rsidRDefault="00AD034E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并查集</w:t>
      </w:r>
      <w:r w:rsidR="000646AE">
        <w:rPr>
          <w:rFonts w:ascii="Cambria Math" w:eastAsia="宋体" w:hAnsi="Cambria Math" w:cs="Times New Roman"/>
        </w:rPr>
        <w:t>是一种</w:t>
      </w:r>
      <w:r w:rsidR="000646AE">
        <w:rPr>
          <w:rFonts w:ascii="Cambria Math" w:eastAsia="宋体" w:hAnsi="Cambria Math" w:cs="Times New Roman" w:hint="eastAsia"/>
        </w:rPr>
        <w:t>高效</w:t>
      </w:r>
      <w:r w:rsidR="000646AE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用于检查</w:t>
      </w:r>
      <w:r>
        <w:rPr>
          <w:rFonts w:ascii="Cambria Math" w:eastAsia="宋体" w:hAnsi="Cambria Math" w:cs="Times New Roman"/>
        </w:rPr>
        <w:t>成员分类</w:t>
      </w:r>
      <w:r>
        <w:rPr>
          <w:rFonts w:ascii="Cambria Math" w:eastAsia="宋体" w:hAnsi="Cambria Math" w:cs="Times New Roman" w:hint="eastAsia"/>
        </w:rPr>
        <w:t>的</w:t>
      </w:r>
      <w:r w:rsidR="00352848">
        <w:rPr>
          <w:rFonts w:ascii="Cambria Math" w:eastAsia="宋体" w:hAnsi="Cambria Math" w:cs="Times New Roman" w:hint="eastAsia"/>
        </w:rPr>
        <w:t>树形</w:t>
      </w:r>
      <w:r>
        <w:rPr>
          <w:rFonts w:ascii="Cambria Math" w:eastAsia="宋体" w:hAnsi="Cambria Math" w:cs="Times New Roman"/>
        </w:rPr>
        <w:t>数据</w:t>
      </w:r>
      <w:r w:rsidR="000646AE">
        <w:rPr>
          <w:rFonts w:ascii="Cambria Math" w:eastAsia="宋体" w:hAnsi="Cambria Math" w:cs="Times New Roman" w:hint="eastAsia"/>
        </w:rPr>
        <w:t>结构</w:t>
      </w:r>
      <w:r w:rsidR="00352848">
        <w:rPr>
          <w:rFonts w:ascii="Cambria Math" w:eastAsia="宋体" w:hAnsi="Cambria Math" w:cs="Times New Roman" w:hint="eastAsia"/>
        </w:rPr>
        <w:t>。</w:t>
      </w:r>
      <w:r w:rsidR="006F3547">
        <w:rPr>
          <w:rFonts w:ascii="Cambria Math" w:eastAsia="宋体" w:hAnsi="Cambria Math" w:cs="Times New Roman" w:hint="eastAsia"/>
        </w:rPr>
        <w:t>在元素</w:t>
      </w:r>
      <w:r w:rsidR="006F3547">
        <w:rPr>
          <w:rFonts w:ascii="Cambria Math" w:eastAsia="宋体" w:hAnsi="Cambria Math" w:cs="Times New Roman"/>
        </w:rPr>
        <w:t>查找和</w:t>
      </w:r>
      <w:r w:rsidR="006F3547">
        <w:rPr>
          <w:rFonts w:ascii="Cambria Math" w:eastAsia="宋体" w:hAnsi="Cambria Math" w:cs="Times New Roman" w:hint="eastAsia"/>
        </w:rPr>
        <w:t>合并</w:t>
      </w:r>
      <w:r w:rsidR="006F3547">
        <w:rPr>
          <w:rFonts w:ascii="Cambria Math" w:eastAsia="宋体" w:hAnsi="Cambria Math" w:cs="Times New Roman"/>
        </w:rPr>
        <w:t>过程中</w:t>
      </w:r>
      <w:r w:rsidR="006F3547">
        <w:rPr>
          <w:rFonts w:ascii="Cambria Math" w:eastAsia="宋体" w:hAnsi="Cambria Math" w:cs="Times New Roman" w:hint="eastAsia"/>
        </w:rPr>
        <w:t>建立</w:t>
      </w:r>
      <w:r w:rsidR="006F3547">
        <w:rPr>
          <w:rFonts w:ascii="Cambria Math" w:eastAsia="宋体" w:hAnsi="Cambria Math" w:cs="Times New Roman"/>
        </w:rPr>
        <w:t>父节点关系，从而缩短</w:t>
      </w:r>
      <w:r w:rsidR="006F3547">
        <w:rPr>
          <w:rFonts w:ascii="Cambria Math" w:eastAsia="宋体" w:hAnsi="Cambria Math" w:cs="Times New Roman" w:hint="eastAsia"/>
        </w:rPr>
        <w:t>查找路径</w:t>
      </w:r>
      <w:r w:rsidR="00555F32">
        <w:rPr>
          <w:rFonts w:ascii="Cambria Math" w:eastAsia="宋体" w:hAnsi="Cambria Math" w:cs="Times New Roman"/>
        </w:rPr>
        <w:t>，</w:t>
      </w:r>
      <w:r w:rsidR="00555F32">
        <w:rPr>
          <w:rFonts w:ascii="Cambria Math" w:eastAsia="宋体" w:hAnsi="Cambria Math" w:cs="Times New Roman" w:hint="eastAsia"/>
        </w:rPr>
        <w:t>并查集</w:t>
      </w:r>
      <w:r w:rsidR="00555F32">
        <w:rPr>
          <w:rFonts w:ascii="Cambria Math" w:eastAsia="宋体" w:hAnsi="Cambria Math" w:cs="Times New Roman"/>
        </w:rPr>
        <w:t>的</w:t>
      </w:r>
      <w:r w:rsidR="00555F32">
        <w:rPr>
          <w:rFonts w:ascii="Cambria Math" w:eastAsia="宋体" w:hAnsi="Cambria Math" w:cs="Times New Roman" w:hint="eastAsia"/>
        </w:rPr>
        <w:t>时间复杂度</w:t>
      </w:r>
      <w:r w:rsidR="00555F32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α(n))</m:t>
        </m:r>
      </m:oMath>
      <w:r w:rsidR="00100053">
        <w:rPr>
          <w:rFonts w:ascii="Cambria Math" w:eastAsia="宋体" w:hAnsi="Cambria Math" w:cs="Times New Roman" w:hint="eastAsia"/>
        </w:rPr>
        <w:t>，在实际情况中</w:t>
      </w:r>
      <m:oMath>
        <m:r>
          <w:rPr>
            <w:rFonts w:ascii="Cambria Math" w:eastAsia="宋体" w:hAnsi="Cambria Math" w:cs="Times New Roman"/>
          </w:rPr>
          <m:t>α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n</m:t>
            </m:r>
          </m:e>
        </m:d>
        <m:r>
          <w:rPr>
            <w:rFonts w:ascii="Cambria Math" w:eastAsia="宋体" w:hAnsi="Cambria Math" w:cs="Times New Roman"/>
          </w:rPr>
          <m:t>&lt;5</m:t>
        </m:r>
      </m:oMath>
      <w:r w:rsidR="0031114B">
        <w:rPr>
          <w:rFonts w:ascii="Cambria Math" w:eastAsia="宋体" w:hAnsi="Cambria Math" w:cs="Times New Roman" w:hint="eastAsia"/>
        </w:rPr>
        <w:t>。</w:t>
      </w:r>
    </w:p>
    <w:p w:rsidR="00A82747" w:rsidRDefault="00932C5D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下面的集合</w:t>
      </w:r>
      <m:oMath>
        <m:r>
          <w:rPr>
            <w:rFonts w:ascii="Cambria Math" w:eastAsia="宋体" w:hAnsi="Cambria Math" w:cs="Times New Roman"/>
          </w:rPr>
          <m:t>s={</m:t>
        </m:r>
        <m:r>
          <w:rPr>
            <w:rFonts w:ascii="Cambria Math" w:eastAsia="宋体" w:hAnsi="Cambria Math" w:cs="Times New Roman"/>
          </w:rPr>
          <m:t xml:space="preserve">0, </m:t>
        </m:r>
        <m:r>
          <w:rPr>
            <w:rFonts w:ascii="Cambria Math" w:eastAsia="宋体" w:hAnsi="Cambria Math" w:cs="Times New Roman"/>
          </w:rPr>
          <m:t>1, 2, 3, 4…}</m:t>
        </m:r>
      </m:oMath>
      <w:r w:rsidR="00E94082">
        <w:rPr>
          <w:rFonts w:ascii="Cambria Math" w:eastAsia="宋体" w:hAnsi="Cambria Math" w:cs="Times New Roman" w:hint="eastAsia"/>
        </w:rPr>
        <w:t>，</w:t>
      </w:r>
      <w:r w:rsidR="00E94082">
        <w:rPr>
          <w:rFonts w:ascii="Cambria Math" w:eastAsia="宋体" w:hAnsi="Cambria Math" w:cs="Times New Roman"/>
        </w:rPr>
        <w:t>共有</w:t>
      </w:r>
      <w:r w:rsidR="00685097">
        <w:rPr>
          <w:rFonts w:ascii="Cambria Math" w:eastAsia="宋体" w:hAnsi="Cambria Math" w:cs="Times New Roman" w:hint="eastAsia"/>
        </w:rPr>
        <w:t>n</w:t>
      </w:r>
      <w:r w:rsidR="00E94082">
        <w:rPr>
          <w:rFonts w:ascii="Cambria Math" w:eastAsia="宋体" w:hAnsi="Cambria Math" w:cs="Times New Roman" w:hint="eastAsia"/>
        </w:rPr>
        <w:t>个</w:t>
      </w:r>
      <w:r w:rsidR="00291E1E">
        <w:rPr>
          <w:rFonts w:ascii="Cambria Math" w:eastAsia="宋体" w:hAnsi="Cambria Math" w:cs="Times New Roman" w:hint="eastAsia"/>
        </w:rPr>
        <w:t>成员</w:t>
      </w:r>
      <w:r w:rsidR="00291E1E">
        <w:rPr>
          <w:rFonts w:ascii="Cambria Math" w:eastAsia="宋体" w:hAnsi="Cambria Math" w:cs="Times New Roman"/>
        </w:rPr>
        <w:t>，依次将所有成员加入</w:t>
      </w:r>
      <w:r w:rsidR="00291E1E">
        <w:rPr>
          <w:rFonts w:ascii="Cambria Math" w:eastAsia="宋体" w:hAnsi="Cambria Math" w:cs="Times New Roman" w:hint="eastAsia"/>
        </w:rPr>
        <w:t>家庭</w:t>
      </w:r>
      <w:r w:rsidR="00291E1E">
        <w:rPr>
          <w:rFonts w:ascii="Cambria Math" w:eastAsia="宋体" w:hAnsi="Cambria Math" w:cs="Times New Roman"/>
        </w:rPr>
        <w:t>A</w:t>
      </w:r>
      <w:r w:rsidR="00291E1E">
        <w:rPr>
          <w:rFonts w:ascii="Cambria Math" w:eastAsia="宋体" w:hAnsi="Cambria Math" w:cs="Times New Roman"/>
        </w:rPr>
        <w:t>或</w:t>
      </w:r>
      <w:r w:rsidR="00291E1E">
        <w:rPr>
          <w:rFonts w:ascii="Cambria Math" w:eastAsia="宋体" w:hAnsi="Cambria Math" w:cs="Times New Roman"/>
        </w:rPr>
        <w:t>B</w:t>
      </w:r>
      <w:r w:rsidR="00981480">
        <w:rPr>
          <w:rFonts w:ascii="Cambria Math" w:eastAsia="宋体" w:hAnsi="Cambria Math" w:cs="Times New Roman"/>
        </w:rPr>
        <w:t>中</w:t>
      </w:r>
      <w:r w:rsidR="00981480">
        <w:rPr>
          <w:rFonts w:ascii="Cambria Math" w:eastAsia="宋体" w:hAnsi="Cambria Math" w:cs="Times New Roman" w:hint="eastAsia"/>
        </w:rPr>
        <w:t>，</w:t>
      </w:r>
      <w:r w:rsidR="00981480">
        <w:rPr>
          <w:rFonts w:ascii="Cambria Math" w:eastAsia="宋体" w:hAnsi="Cambria Math" w:cs="Times New Roman"/>
        </w:rPr>
        <w:t>如图所示：</w:t>
      </w:r>
    </w:p>
    <w:p w:rsidR="00350C54" w:rsidRDefault="00350C54" w:rsidP="00480862">
      <w:pPr>
        <w:jc w:val="center"/>
        <w:rPr>
          <w:rFonts w:ascii="Cambria Math" w:eastAsia="宋体" w:hAnsi="Cambria Math" w:cs="Times New Roman" w:hint="eastAsia"/>
        </w:rPr>
      </w:pPr>
      <w:r>
        <w:object w:dxaOrig="9705" w:dyaOrig="4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177.3pt;height:81.15pt" o:ole="">
            <v:imagedata r:id="rId7" o:title=""/>
          </v:shape>
          <o:OLEObject Type="Embed" ProgID="Visio.Drawing.15" ShapeID="_x0000_i1034" DrawAspect="Content" ObjectID="_1535561881" r:id="rId8"/>
        </w:object>
      </w:r>
    </w:p>
    <w:p w:rsidR="00350C54" w:rsidRDefault="00350C54" w:rsidP="00DE4DED">
      <w:pPr>
        <w:ind w:firstLine="420"/>
        <w:rPr>
          <w:rFonts w:ascii="Cambria Math" w:eastAsia="宋体" w:hAnsi="Cambria Math" w:cs="Times New Roman"/>
        </w:rPr>
      </w:pPr>
    </w:p>
    <w:p w:rsidR="00E37538" w:rsidRDefault="00E37538" w:rsidP="00DE4DED">
      <w:pPr>
        <w:ind w:firstLine="420"/>
        <w:rPr>
          <w:rFonts w:ascii="Cambria Math" w:eastAsia="宋体" w:hAnsi="Cambria Math" w:cs="Times New Roman"/>
        </w:rPr>
      </w:pPr>
    </w:p>
    <w:p w:rsidR="00E37538" w:rsidRDefault="00E37538" w:rsidP="00DE4DED">
      <w:pPr>
        <w:ind w:firstLine="420"/>
        <w:rPr>
          <w:rFonts w:ascii="Cambria Math" w:eastAsia="宋体" w:hAnsi="Cambria Math" w:cs="Times New Roman"/>
        </w:rPr>
      </w:pPr>
    </w:p>
    <w:p w:rsidR="00E37538" w:rsidRDefault="00E37538" w:rsidP="00DE4DED">
      <w:pPr>
        <w:ind w:firstLine="420"/>
        <w:rPr>
          <w:rFonts w:ascii="Cambria Math" w:eastAsia="宋体" w:hAnsi="Cambria Math" w:cs="Times New Roman" w:hint="eastAsia"/>
        </w:rPr>
      </w:pPr>
      <w:bookmarkStart w:id="0" w:name="_GoBack"/>
      <w:bookmarkEnd w:id="0"/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B43FD" w:rsidRDefault="000B43FD" w:rsidP="0067264A">
      <w:r>
        <w:separator/>
      </w:r>
    </w:p>
  </w:endnote>
  <w:endnote w:type="continuationSeparator" w:id="0">
    <w:p w:rsidR="000B43FD" w:rsidRDefault="000B43FD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B43FD" w:rsidRDefault="000B43FD" w:rsidP="0067264A">
      <w:r>
        <w:separator/>
      </w:r>
    </w:p>
  </w:footnote>
  <w:footnote w:type="continuationSeparator" w:id="0">
    <w:p w:rsidR="000B43FD" w:rsidRDefault="000B43FD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339E4"/>
    <w:rsid w:val="00054ABF"/>
    <w:rsid w:val="000646AE"/>
    <w:rsid w:val="00080585"/>
    <w:rsid w:val="0008376C"/>
    <w:rsid w:val="00084370"/>
    <w:rsid w:val="00084FA1"/>
    <w:rsid w:val="00094A5F"/>
    <w:rsid w:val="000A259A"/>
    <w:rsid w:val="000B43FD"/>
    <w:rsid w:val="000B6407"/>
    <w:rsid w:val="000D7E06"/>
    <w:rsid w:val="00100053"/>
    <w:rsid w:val="001043DE"/>
    <w:rsid w:val="00104DA0"/>
    <w:rsid w:val="00120871"/>
    <w:rsid w:val="00123D79"/>
    <w:rsid w:val="00145CF6"/>
    <w:rsid w:val="001539A8"/>
    <w:rsid w:val="0015504E"/>
    <w:rsid w:val="00172ED5"/>
    <w:rsid w:val="00192EC7"/>
    <w:rsid w:val="001A15D8"/>
    <w:rsid w:val="001B042D"/>
    <w:rsid w:val="001C74A8"/>
    <w:rsid w:val="001E6158"/>
    <w:rsid w:val="00211ECB"/>
    <w:rsid w:val="0025038F"/>
    <w:rsid w:val="002532C0"/>
    <w:rsid w:val="0026408D"/>
    <w:rsid w:val="002847E7"/>
    <w:rsid w:val="00285E4A"/>
    <w:rsid w:val="00291E1E"/>
    <w:rsid w:val="00293601"/>
    <w:rsid w:val="002D2066"/>
    <w:rsid w:val="002F205E"/>
    <w:rsid w:val="0031114B"/>
    <w:rsid w:val="00311F1D"/>
    <w:rsid w:val="003151D0"/>
    <w:rsid w:val="00323676"/>
    <w:rsid w:val="00335959"/>
    <w:rsid w:val="00350C54"/>
    <w:rsid w:val="00352848"/>
    <w:rsid w:val="00395E64"/>
    <w:rsid w:val="003B4A7A"/>
    <w:rsid w:val="003D4AE2"/>
    <w:rsid w:val="004017D0"/>
    <w:rsid w:val="00426A24"/>
    <w:rsid w:val="00426B19"/>
    <w:rsid w:val="004621E7"/>
    <w:rsid w:val="00473834"/>
    <w:rsid w:val="00474004"/>
    <w:rsid w:val="004773BA"/>
    <w:rsid w:val="00480862"/>
    <w:rsid w:val="00484CA0"/>
    <w:rsid w:val="004926B4"/>
    <w:rsid w:val="004A2A6B"/>
    <w:rsid w:val="004C282E"/>
    <w:rsid w:val="004D134F"/>
    <w:rsid w:val="004E5A1C"/>
    <w:rsid w:val="0053258A"/>
    <w:rsid w:val="00541925"/>
    <w:rsid w:val="005515BD"/>
    <w:rsid w:val="00555F32"/>
    <w:rsid w:val="005844C5"/>
    <w:rsid w:val="00590504"/>
    <w:rsid w:val="0059709F"/>
    <w:rsid w:val="005B3168"/>
    <w:rsid w:val="005B5837"/>
    <w:rsid w:val="005C3808"/>
    <w:rsid w:val="005C3F58"/>
    <w:rsid w:val="005E2F0C"/>
    <w:rsid w:val="005E4599"/>
    <w:rsid w:val="00625BB4"/>
    <w:rsid w:val="00634D82"/>
    <w:rsid w:val="0064127A"/>
    <w:rsid w:val="0064725E"/>
    <w:rsid w:val="006661F6"/>
    <w:rsid w:val="0067264A"/>
    <w:rsid w:val="006813F0"/>
    <w:rsid w:val="00684383"/>
    <w:rsid w:val="00685097"/>
    <w:rsid w:val="0068573F"/>
    <w:rsid w:val="0069639A"/>
    <w:rsid w:val="006A1936"/>
    <w:rsid w:val="006B4024"/>
    <w:rsid w:val="006F3547"/>
    <w:rsid w:val="00702086"/>
    <w:rsid w:val="007038E2"/>
    <w:rsid w:val="007151E8"/>
    <w:rsid w:val="00726FB4"/>
    <w:rsid w:val="00740195"/>
    <w:rsid w:val="00756F43"/>
    <w:rsid w:val="0076480C"/>
    <w:rsid w:val="00794B76"/>
    <w:rsid w:val="007A2556"/>
    <w:rsid w:val="007C6483"/>
    <w:rsid w:val="007E2587"/>
    <w:rsid w:val="00806C30"/>
    <w:rsid w:val="00813063"/>
    <w:rsid w:val="0083692A"/>
    <w:rsid w:val="00840865"/>
    <w:rsid w:val="00881BDB"/>
    <w:rsid w:val="008B1F04"/>
    <w:rsid w:val="008B59A7"/>
    <w:rsid w:val="008B693F"/>
    <w:rsid w:val="008B76F5"/>
    <w:rsid w:val="008C24A8"/>
    <w:rsid w:val="008C3C81"/>
    <w:rsid w:val="008F2EEF"/>
    <w:rsid w:val="00911384"/>
    <w:rsid w:val="00931A17"/>
    <w:rsid w:val="009326D0"/>
    <w:rsid w:val="00932C5D"/>
    <w:rsid w:val="00933571"/>
    <w:rsid w:val="00935A5F"/>
    <w:rsid w:val="00981480"/>
    <w:rsid w:val="00992EF8"/>
    <w:rsid w:val="00994491"/>
    <w:rsid w:val="00996BE1"/>
    <w:rsid w:val="009D12AB"/>
    <w:rsid w:val="009D226E"/>
    <w:rsid w:val="009D544E"/>
    <w:rsid w:val="009F714A"/>
    <w:rsid w:val="00A064E2"/>
    <w:rsid w:val="00A23147"/>
    <w:rsid w:val="00A45DD6"/>
    <w:rsid w:val="00A45F98"/>
    <w:rsid w:val="00A61ACE"/>
    <w:rsid w:val="00A740A9"/>
    <w:rsid w:val="00A767A5"/>
    <w:rsid w:val="00A82747"/>
    <w:rsid w:val="00AA3C55"/>
    <w:rsid w:val="00AB0291"/>
    <w:rsid w:val="00AD034E"/>
    <w:rsid w:val="00AE2EE0"/>
    <w:rsid w:val="00B047F9"/>
    <w:rsid w:val="00B106F9"/>
    <w:rsid w:val="00B13149"/>
    <w:rsid w:val="00B459DF"/>
    <w:rsid w:val="00B52474"/>
    <w:rsid w:val="00B76CA2"/>
    <w:rsid w:val="00B932D2"/>
    <w:rsid w:val="00B949BC"/>
    <w:rsid w:val="00BA2E85"/>
    <w:rsid w:val="00BD0610"/>
    <w:rsid w:val="00BD42A2"/>
    <w:rsid w:val="00BF59F7"/>
    <w:rsid w:val="00C35490"/>
    <w:rsid w:val="00C96BE0"/>
    <w:rsid w:val="00CA54F9"/>
    <w:rsid w:val="00CB2C34"/>
    <w:rsid w:val="00CB659C"/>
    <w:rsid w:val="00CC3D9D"/>
    <w:rsid w:val="00CD17C6"/>
    <w:rsid w:val="00CD1DDE"/>
    <w:rsid w:val="00D124B2"/>
    <w:rsid w:val="00D27153"/>
    <w:rsid w:val="00D42F12"/>
    <w:rsid w:val="00D6364B"/>
    <w:rsid w:val="00D74C87"/>
    <w:rsid w:val="00D769E2"/>
    <w:rsid w:val="00D8636B"/>
    <w:rsid w:val="00DA7BCE"/>
    <w:rsid w:val="00DD16DB"/>
    <w:rsid w:val="00DE4DED"/>
    <w:rsid w:val="00E12923"/>
    <w:rsid w:val="00E20B4A"/>
    <w:rsid w:val="00E37538"/>
    <w:rsid w:val="00E41FCE"/>
    <w:rsid w:val="00E640DF"/>
    <w:rsid w:val="00E76C14"/>
    <w:rsid w:val="00E94082"/>
    <w:rsid w:val="00EB3BF1"/>
    <w:rsid w:val="00EC2E71"/>
    <w:rsid w:val="00EF5DFC"/>
    <w:rsid w:val="00F150F2"/>
    <w:rsid w:val="00F16B67"/>
    <w:rsid w:val="00F46952"/>
    <w:rsid w:val="00F53302"/>
    <w:rsid w:val="00FA6098"/>
    <w:rsid w:val="00FB0A27"/>
    <w:rsid w:val="00FC15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65B7B9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3</TotalTime>
  <Pages>1</Pages>
  <Words>30</Words>
  <Characters>172</Characters>
  <Application>Microsoft Office Word</Application>
  <DocSecurity>0</DocSecurity>
  <Lines>1</Lines>
  <Paragraphs>1</Paragraphs>
  <ScaleCrop>false</ScaleCrop>
  <Company/>
  <LinksUpToDate>false</LinksUpToDate>
  <CharactersWithSpaces>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horad</cp:lastModifiedBy>
  <cp:revision>157</cp:revision>
  <cp:lastPrinted>2016-05-31T14:49:00Z</cp:lastPrinted>
  <dcterms:created xsi:type="dcterms:W3CDTF">2016-05-31T07:20:00Z</dcterms:created>
  <dcterms:modified xsi:type="dcterms:W3CDTF">2016-09-16T12:11:00Z</dcterms:modified>
</cp:coreProperties>
</file>